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D3F0EE6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Министерство образования и науки Республики Казахстан</w:t>
      </w:r>
    </w:p>
    <w:p w14:paraId="072B5AB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 xml:space="preserve">Северо-Казахстанский университет им. М. </w:t>
      </w:r>
      <w:proofErr w:type="spellStart"/>
      <w:r w:rsidRPr="00F77A64">
        <w:rPr>
          <w:rFonts w:eastAsia="Times New Roman" w:cs="Times New Roman"/>
          <w:szCs w:val="28"/>
        </w:rPr>
        <w:t>Козыбаева</w:t>
      </w:r>
      <w:proofErr w:type="spellEnd"/>
    </w:p>
    <w:p w14:paraId="25449539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531D64A7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9AB364F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84F2DC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009CAE53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5D85702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78EABB1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275D5A9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436A08C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55E04E71" w14:textId="56637AE8" w:rsidR="0021464A" w:rsidRPr="00F77A64" w:rsidRDefault="000C11B2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Проектная работа</w:t>
      </w:r>
      <w:r w:rsidR="0021464A" w:rsidRPr="00F77A64">
        <w:rPr>
          <w:rFonts w:eastAsia="Times New Roman" w:cs="Times New Roman"/>
          <w:szCs w:val="28"/>
        </w:rPr>
        <w:t xml:space="preserve"> </w:t>
      </w:r>
      <w:r w:rsidR="00C37CC1">
        <w:rPr>
          <w:rFonts w:eastAsia="Times New Roman" w:cs="Times New Roman"/>
          <w:szCs w:val="28"/>
        </w:rPr>
        <w:t>2</w:t>
      </w:r>
    </w:p>
    <w:p w14:paraId="192E1C6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90506C5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На тему:</w:t>
      </w:r>
    </w:p>
    <w:p w14:paraId="70E17B7F" w14:textId="3534E141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 w:rsidRPr="00F77A64">
        <w:rPr>
          <w:rFonts w:eastAsia="Times New Roman" w:cs="Times New Roman"/>
          <w:szCs w:val="28"/>
        </w:rPr>
        <w:t>«</w:t>
      </w:r>
      <w:r w:rsidR="00C37CC1">
        <w:rPr>
          <w:rFonts w:cs="Times New Roman"/>
          <w:szCs w:val="28"/>
        </w:rPr>
        <w:t xml:space="preserve">Программирование виджетов с помощью </w:t>
      </w:r>
      <w:proofErr w:type="spellStart"/>
      <w:r w:rsidR="00C37CC1">
        <w:rPr>
          <w:rFonts w:cs="Times New Roman"/>
          <w:szCs w:val="28"/>
          <w:lang w:val="en-US"/>
        </w:rPr>
        <w:t>tkinter</w:t>
      </w:r>
      <w:proofErr w:type="spellEnd"/>
      <w:r w:rsidR="00C37CC1" w:rsidRPr="00C37CC1">
        <w:rPr>
          <w:rFonts w:cs="Times New Roman"/>
          <w:szCs w:val="28"/>
        </w:rPr>
        <w:t xml:space="preserve"> </w:t>
      </w:r>
      <w:r w:rsidR="00C37CC1">
        <w:rPr>
          <w:rFonts w:cs="Times New Roman"/>
          <w:szCs w:val="28"/>
        </w:rPr>
        <w:t>и разработка простейшей ИС</w:t>
      </w:r>
      <w:r w:rsidRPr="00F77A64">
        <w:rPr>
          <w:rFonts w:cs="Times New Roman"/>
          <w:szCs w:val="28"/>
        </w:rPr>
        <w:t>.</w:t>
      </w:r>
      <w:r w:rsidRPr="00F77A64">
        <w:rPr>
          <w:rFonts w:eastAsia="Times New Roman" w:cs="Times New Roman"/>
          <w:szCs w:val="28"/>
        </w:rPr>
        <w:t>»</w:t>
      </w:r>
    </w:p>
    <w:p w14:paraId="154B9F5D" w14:textId="4BBF6725" w:rsidR="0021464A" w:rsidRPr="00F77A64" w:rsidRDefault="00CE5A38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Группа №</w:t>
      </w:r>
      <w:r w:rsidR="00E6447B">
        <w:rPr>
          <w:rFonts w:eastAsia="Times New Roman" w:cs="Times New Roman"/>
          <w:szCs w:val="28"/>
        </w:rPr>
        <w:t>3</w:t>
      </w:r>
    </w:p>
    <w:p w14:paraId="112D7FB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98A3E0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677AF14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728817D9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6A07C9DA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47D7B14C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8B9892D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tbl>
      <w:tblPr>
        <w:tblW w:w="9029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4514"/>
        <w:gridCol w:w="4515"/>
      </w:tblGrid>
      <w:tr w:rsidR="0021464A" w:rsidRPr="00F77A64" w14:paraId="6B5A6A04" w14:textId="77777777" w:rsidTr="00774D55"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D051A6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Выполнили студенты</w:t>
            </w:r>
          </w:p>
          <w:p w14:paraId="12D92007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группы АПО-19</w:t>
            </w:r>
          </w:p>
        </w:tc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EAE7467" w14:textId="73A143D7" w:rsidR="0021464A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  <w:lang w:val="kk-KZ"/>
              </w:rPr>
              <w:t>Бондаренко С.С.</w:t>
            </w:r>
          </w:p>
          <w:p w14:paraId="75B44E4F" w14:textId="0B3051C0" w:rsidR="0021464A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proofErr w:type="spellStart"/>
            <w:r>
              <w:t>Хандрико</w:t>
            </w:r>
            <w:proofErr w:type="spellEnd"/>
            <w:r>
              <w:t xml:space="preserve"> К.В.</w:t>
            </w:r>
            <w:r>
              <w:rPr>
                <w:rFonts w:eastAsia="Times New Roman" w:cs="Times New Roman"/>
                <w:szCs w:val="28"/>
              </w:rPr>
              <w:t xml:space="preserve"> </w:t>
            </w:r>
          </w:p>
          <w:p w14:paraId="212D2410" w14:textId="745EADD1" w:rsidR="0021464A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proofErr w:type="spellStart"/>
            <w:r>
              <w:t>Едельбаев</w:t>
            </w:r>
            <w:proofErr w:type="spellEnd"/>
            <w:r>
              <w:t xml:space="preserve"> Д.Е</w:t>
            </w:r>
            <w:r w:rsidR="0021464A" w:rsidRPr="00F77A64">
              <w:rPr>
                <w:rFonts w:eastAsia="Times New Roman" w:cs="Times New Roman"/>
                <w:szCs w:val="28"/>
              </w:rPr>
              <w:t>.</w:t>
            </w:r>
          </w:p>
          <w:p w14:paraId="549CE903" w14:textId="77777777" w:rsidR="0021464A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</w:pPr>
            <w:proofErr w:type="spellStart"/>
            <w:r>
              <w:t>Суендыков</w:t>
            </w:r>
            <w:proofErr w:type="spellEnd"/>
            <w:r>
              <w:t xml:space="preserve"> Д.Ж.</w:t>
            </w:r>
          </w:p>
          <w:p w14:paraId="5BCD3AEC" w14:textId="288C2D60" w:rsidR="00E6447B" w:rsidRPr="00F77A64" w:rsidRDefault="00E6447B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proofErr w:type="spellStart"/>
            <w:r>
              <w:t>Алькенов</w:t>
            </w:r>
            <w:proofErr w:type="spellEnd"/>
            <w:r>
              <w:t xml:space="preserve"> Р.С.</w:t>
            </w:r>
          </w:p>
        </w:tc>
      </w:tr>
      <w:tr w:rsidR="0021464A" w:rsidRPr="00F77A64" w14:paraId="00D73561" w14:textId="77777777" w:rsidTr="00127E5A">
        <w:trPr>
          <w:trHeight w:val="20"/>
        </w:trPr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6A20614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Научный руководитель</w:t>
            </w:r>
          </w:p>
          <w:p w14:paraId="10CFF307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left"/>
              <w:rPr>
                <w:rFonts w:eastAsia="Times New Roman" w:cs="Times New Roman"/>
                <w:szCs w:val="28"/>
                <w:lang w:val="en-US"/>
              </w:rPr>
            </w:pPr>
            <w:r w:rsidRPr="00F77A64">
              <w:rPr>
                <w:rFonts w:eastAsia="Times New Roman" w:cs="Times New Roman"/>
                <w:szCs w:val="28"/>
              </w:rPr>
              <w:t xml:space="preserve">доцент, </w:t>
            </w:r>
            <w:r w:rsidRPr="00F77A64">
              <w:rPr>
                <w:rFonts w:eastAsia="Times New Roman" w:cs="Times New Roman"/>
                <w:szCs w:val="28"/>
                <w:lang w:val="en-US"/>
              </w:rPr>
              <w:t>PhD</w:t>
            </w:r>
          </w:p>
        </w:tc>
        <w:tc>
          <w:tcPr>
            <w:tcW w:w="4514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4AB0B25" w14:textId="77777777" w:rsidR="0021464A" w:rsidRPr="00F77A64" w:rsidRDefault="0021464A" w:rsidP="00127E5A">
            <w:pPr>
              <w:pStyle w:val="11"/>
              <w:widowControl w:val="0"/>
              <w:pBdr>
                <w:top w:val="nil"/>
                <w:left w:val="nil"/>
                <w:bottom w:val="nil"/>
                <w:right w:val="nil"/>
                <w:between w:val="nil"/>
              </w:pBdr>
              <w:ind w:firstLine="709"/>
              <w:jc w:val="right"/>
              <w:rPr>
                <w:rFonts w:eastAsia="Times New Roman" w:cs="Times New Roman"/>
                <w:szCs w:val="28"/>
              </w:rPr>
            </w:pPr>
            <w:r w:rsidRPr="00F77A64">
              <w:rPr>
                <w:rFonts w:eastAsia="Times New Roman" w:cs="Times New Roman"/>
                <w:szCs w:val="28"/>
              </w:rPr>
              <w:t>Астапенко Н.В.</w:t>
            </w:r>
          </w:p>
        </w:tc>
      </w:tr>
    </w:tbl>
    <w:p w14:paraId="5B2780C9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58481D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17765D8B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2EF4CB4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</w:rPr>
      </w:pPr>
    </w:p>
    <w:p w14:paraId="3B9C619C" w14:textId="77777777" w:rsidR="0021464A" w:rsidRPr="00F77A64" w:rsidRDefault="0021464A" w:rsidP="00E6447B">
      <w:pPr>
        <w:pStyle w:val="11"/>
        <w:ind w:firstLine="0"/>
        <w:rPr>
          <w:rFonts w:eastAsia="Times New Roman" w:cs="Times New Roman"/>
          <w:szCs w:val="28"/>
          <w:lang w:val="kk-KZ"/>
        </w:rPr>
      </w:pPr>
    </w:p>
    <w:p w14:paraId="79597CE7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7919A4F2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67D9E201" w14:textId="77777777" w:rsidR="0021464A" w:rsidRPr="00F77A64" w:rsidRDefault="0021464A" w:rsidP="00127E5A">
      <w:pPr>
        <w:pStyle w:val="11"/>
        <w:ind w:firstLine="709"/>
        <w:jc w:val="center"/>
        <w:rPr>
          <w:rFonts w:eastAsia="Times New Roman" w:cs="Times New Roman"/>
          <w:szCs w:val="28"/>
          <w:lang w:val="kk-KZ"/>
        </w:rPr>
      </w:pPr>
    </w:p>
    <w:p w14:paraId="6520DBDD" w14:textId="5E9F4221" w:rsidR="00E6447B" w:rsidRDefault="0021464A" w:rsidP="00E6447B">
      <w:r w:rsidRPr="00F77A64">
        <w:t>Петропавловск, 2022</w:t>
      </w:r>
    </w:p>
    <w:p w14:paraId="1B3F1898" w14:textId="7BBC3B71" w:rsidR="0021464A" w:rsidRPr="00F77A64" w:rsidRDefault="00E6447B" w:rsidP="00E6447B">
      <w:pPr>
        <w:spacing w:after="160" w:line="259" w:lineRule="auto"/>
        <w:jc w:val="left"/>
      </w:pPr>
      <w:r>
        <w:br w:type="page"/>
      </w:r>
    </w:p>
    <w:bookmarkStart w:id="0" w:name="_Toc95412545" w:displacedByCustomXml="next"/>
    <w:sdt>
      <w:sdtPr>
        <w:rPr>
          <w:rFonts w:ascii="Times New Roman" w:eastAsia="Times New Roman" w:hAnsi="Times New Roman" w:cs="Times New Roman"/>
          <w:color w:val="000000"/>
          <w:sz w:val="28"/>
          <w:szCs w:val="28"/>
          <w:lang w:val="ru-RU" w:eastAsia="ru-RU"/>
        </w:rPr>
        <w:id w:val="-1546436733"/>
        <w:docPartObj>
          <w:docPartGallery w:val="Table of Contents"/>
          <w:docPartUnique/>
        </w:docPartObj>
      </w:sdtPr>
      <w:sdtEndPr/>
      <w:sdtContent>
        <w:p w14:paraId="389FA8D8" w14:textId="77777777" w:rsidR="0021464A" w:rsidRPr="00F77A64" w:rsidRDefault="00235AF9" w:rsidP="00127E5A">
          <w:pPr>
            <w:pStyle w:val="a4"/>
            <w:spacing w:before="0" w:line="240" w:lineRule="auto"/>
            <w:ind w:firstLine="709"/>
          </w:pPr>
          <w:r w:rsidRPr="00127E5A">
            <w:rPr>
              <w:rFonts w:ascii="Times New Roman" w:hAnsi="Times New Roman" w:cs="Times New Roman"/>
              <w:color w:val="000000" w:themeColor="text1"/>
              <w:sz w:val="28"/>
            </w:rPr>
            <w:t>ОГЛАВЛЕНИЕ</w:t>
          </w:r>
        </w:p>
        <w:p w14:paraId="601D2E19" w14:textId="2B20E3C7" w:rsidR="00DC7BB5" w:rsidRDefault="00506820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 w:rsidRPr="00F77A64">
            <w:rPr>
              <w:color w:val="auto"/>
            </w:rPr>
            <w:fldChar w:fldCharType="begin"/>
          </w:r>
          <w:r w:rsidR="0021464A" w:rsidRPr="00F77A64">
            <w:rPr>
              <w:color w:val="auto"/>
            </w:rPr>
            <w:instrText xml:space="preserve"> TOC \o "1-3" \h \z \u </w:instrText>
          </w:r>
          <w:r w:rsidRPr="00F77A64">
            <w:rPr>
              <w:color w:val="auto"/>
            </w:rPr>
            <w:fldChar w:fldCharType="separate"/>
          </w:r>
          <w:hyperlink w:anchor="_Toc95422315" w:history="1">
            <w:r w:rsidR="00DC7BB5" w:rsidRPr="00C051A6">
              <w:rPr>
                <w:rStyle w:val="a5"/>
                <w:noProof/>
              </w:rPr>
              <w:t>1. Постановка задачи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5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9F5180">
              <w:rPr>
                <w:noProof/>
                <w:webHidden/>
              </w:rPr>
              <w:t>3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A7E67CC" w14:textId="708BEC45" w:rsidR="00DC7BB5" w:rsidRDefault="007061E0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6" w:history="1">
            <w:r w:rsidR="00DC7BB5" w:rsidRPr="00C051A6">
              <w:rPr>
                <w:rStyle w:val="a5"/>
                <w:noProof/>
              </w:rPr>
              <w:t>2. Распределение работ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6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9F5180">
              <w:rPr>
                <w:noProof/>
                <w:webHidden/>
              </w:rPr>
              <w:t>3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3E60DA78" w14:textId="496ED063" w:rsidR="00DC7BB5" w:rsidRDefault="007061E0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7" w:history="1">
            <w:r w:rsidR="00DC7BB5" w:rsidRPr="00C051A6">
              <w:rPr>
                <w:rStyle w:val="a5"/>
                <w:noProof/>
              </w:rPr>
              <w:t>3. Архитектура программ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7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9F5180">
              <w:rPr>
                <w:noProof/>
                <w:webHidden/>
              </w:rPr>
              <w:t>4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24AA13DF" w14:textId="18063DEF" w:rsidR="00DC7BB5" w:rsidRDefault="007061E0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8" w:history="1">
            <w:r w:rsidR="00DC7BB5" w:rsidRPr="00C051A6">
              <w:rPr>
                <w:rStyle w:val="a5"/>
                <w:noProof/>
              </w:rPr>
              <w:t xml:space="preserve">4. </w:t>
            </w:r>
            <w:r w:rsidR="003234C5">
              <w:rPr>
                <w:rStyle w:val="a5"/>
                <w:noProof/>
              </w:rPr>
              <w:t>И</w:t>
            </w:r>
            <w:r w:rsidR="00DC7BB5" w:rsidRPr="00C051A6">
              <w:rPr>
                <w:rStyle w:val="a5"/>
                <w:noProof/>
              </w:rPr>
              <w:t>спользуемы</w:t>
            </w:r>
            <w:r w:rsidR="003234C5">
              <w:rPr>
                <w:rStyle w:val="a5"/>
                <w:noProof/>
              </w:rPr>
              <w:t>е</w:t>
            </w:r>
            <w:r w:rsidR="00DC7BB5" w:rsidRPr="00C051A6">
              <w:rPr>
                <w:rStyle w:val="a5"/>
                <w:noProof/>
              </w:rPr>
              <w:t xml:space="preserve"> алгоритм</w:t>
            </w:r>
            <w:r w:rsidR="003234C5">
              <w:rPr>
                <w:rStyle w:val="a5"/>
                <w:noProof/>
              </w:rPr>
              <w:t>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8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9F5180">
              <w:rPr>
                <w:noProof/>
                <w:webHidden/>
              </w:rPr>
              <w:t>4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2BC92988" w14:textId="10B4E5DB" w:rsidR="00DC7BB5" w:rsidRDefault="007061E0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19" w:history="1">
            <w:r w:rsidR="00DC7BB5" w:rsidRPr="00C051A6">
              <w:rPr>
                <w:rStyle w:val="a5"/>
                <w:noProof/>
              </w:rPr>
              <w:t xml:space="preserve">5. Тестирование </w:t>
            </w:r>
            <w:r w:rsidR="00CC13A8">
              <w:rPr>
                <w:rStyle w:val="a5"/>
                <w:noProof/>
              </w:rPr>
              <w:t>программ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19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9F5180">
              <w:rPr>
                <w:noProof/>
                <w:webHidden/>
              </w:rPr>
              <w:t>5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F4AFFE0" w14:textId="70E26277" w:rsidR="00DC7BB5" w:rsidRDefault="007061E0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20" w:history="1">
            <w:r w:rsidR="00DC7BB5" w:rsidRPr="00C051A6">
              <w:rPr>
                <w:rStyle w:val="a5"/>
                <w:noProof/>
              </w:rPr>
              <w:t>Заключение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20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9F5180">
              <w:rPr>
                <w:noProof/>
                <w:webHidden/>
              </w:rPr>
              <w:t>6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B471A6D" w14:textId="1557BA5E" w:rsidR="00DC7BB5" w:rsidRDefault="007061E0">
          <w:pPr>
            <w:pStyle w:val="21"/>
            <w:tabs>
              <w:tab w:val="right" w:leader="dot" w:pos="10529"/>
            </w:tabs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95422321" w:history="1">
            <w:r w:rsidR="0039767C">
              <w:rPr>
                <w:rStyle w:val="a5"/>
                <w:noProof/>
              </w:rPr>
              <w:t>Список используемой литературы</w:t>
            </w:r>
            <w:r w:rsidR="00DC7BB5">
              <w:rPr>
                <w:noProof/>
                <w:webHidden/>
              </w:rPr>
              <w:tab/>
            </w:r>
            <w:r w:rsidR="00DC7BB5">
              <w:rPr>
                <w:noProof/>
                <w:webHidden/>
              </w:rPr>
              <w:fldChar w:fldCharType="begin"/>
            </w:r>
            <w:r w:rsidR="00DC7BB5">
              <w:rPr>
                <w:noProof/>
                <w:webHidden/>
              </w:rPr>
              <w:instrText xml:space="preserve"> PAGEREF _Toc95422321 \h </w:instrText>
            </w:r>
            <w:r w:rsidR="00DC7BB5">
              <w:rPr>
                <w:noProof/>
                <w:webHidden/>
              </w:rPr>
            </w:r>
            <w:r w:rsidR="00DC7BB5">
              <w:rPr>
                <w:noProof/>
                <w:webHidden/>
              </w:rPr>
              <w:fldChar w:fldCharType="separate"/>
            </w:r>
            <w:r w:rsidR="009F5180">
              <w:rPr>
                <w:noProof/>
                <w:webHidden/>
              </w:rPr>
              <w:t>8</w:t>
            </w:r>
            <w:r w:rsidR="00DC7BB5">
              <w:rPr>
                <w:noProof/>
                <w:webHidden/>
              </w:rPr>
              <w:fldChar w:fldCharType="end"/>
            </w:r>
          </w:hyperlink>
        </w:p>
        <w:p w14:paraId="5AFBBD3C" w14:textId="77777777" w:rsidR="0021464A" w:rsidRPr="00F77A64" w:rsidRDefault="00506820" w:rsidP="00127E5A">
          <w:pPr>
            <w:ind w:firstLine="709"/>
            <w:jc w:val="both"/>
          </w:pPr>
          <w:r w:rsidRPr="00F77A64">
            <w:fldChar w:fldCharType="end"/>
          </w:r>
        </w:p>
        <w:bookmarkStart w:id="1" w:name="_GoBack" w:displacedByCustomXml="next"/>
        <w:bookmarkEnd w:id="1" w:displacedByCustomXml="next"/>
      </w:sdtContent>
    </w:sdt>
    <w:p w14:paraId="06978BBB" w14:textId="77777777" w:rsidR="0021464A" w:rsidRPr="00F77A64" w:rsidRDefault="0021464A" w:rsidP="00127E5A">
      <w:pPr>
        <w:pStyle w:val="1"/>
        <w:ind w:firstLine="709"/>
      </w:pPr>
    </w:p>
    <w:p w14:paraId="7ED82BBE" w14:textId="71028460" w:rsidR="0021464A" w:rsidRPr="00283E51" w:rsidRDefault="0021464A" w:rsidP="00127E5A">
      <w:pPr>
        <w:pStyle w:val="2"/>
        <w:spacing w:before="0"/>
        <w:ind w:firstLine="709"/>
        <w:jc w:val="both"/>
        <w:rPr>
          <w:b w:val="0"/>
          <w:bCs w:val="0"/>
        </w:rPr>
      </w:pPr>
      <w:bookmarkStart w:id="2" w:name="_Toc95412546"/>
      <w:bookmarkStart w:id="3" w:name="_Toc95422315"/>
      <w:bookmarkEnd w:id="0"/>
      <w:r w:rsidRPr="00283E51">
        <w:rPr>
          <w:b w:val="0"/>
          <w:bCs w:val="0"/>
        </w:rPr>
        <w:t>1. Постановка задачи</w:t>
      </w:r>
      <w:bookmarkEnd w:id="2"/>
      <w:bookmarkEnd w:id="3"/>
    </w:p>
    <w:p w14:paraId="46131BAC" w14:textId="77777777" w:rsidR="0021464A" w:rsidRPr="00F77A64" w:rsidRDefault="0021464A" w:rsidP="00127E5A">
      <w:pPr>
        <w:ind w:firstLine="709"/>
        <w:jc w:val="both"/>
        <w:rPr>
          <w:lang w:eastAsia="en-US"/>
        </w:rPr>
      </w:pPr>
    </w:p>
    <w:p w14:paraId="661974DE" w14:textId="486C7DE4" w:rsidR="0021464A" w:rsidRPr="00F77A64" w:rsidRDefault="00E6447B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Перед группой стояли следующие задачи</w:t>
      </w:r>
      <w:r w:rsidR="0021464A" w:rsidRPr="00F77A64">
        <w:rPr>
          <w:lang w:eastAsia="en-US"/>
        </w:rPr>
        <w:t>:</w:t>
      </w:r>
    </w:p>
    <w:p w14:paraId="79A54B40" w14:textId="077B4D16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1)</w:t>
      </w:r>
      <w:r w:rsidR="0021464A" w:rsidRPr="00F77A64">
        <w:rPr>
          <w:lang w:eastAsia="en-US"/>
        </w:rPr>
        <w:t xml:space="preserve"> </w:t>
      </w:r>
      <w:r w:rsidR="00C37CC1">
        <w:t>Архитектура проекта и интерфейс разрабатываются самостоятельно, в соответствии с темой проекта.</w:t>
      </w:r>
    </w:p>
    <w:p w14:paraId="5544D7F3" w14:textId="5CF78B8E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2)</w:t>
      </w:r>
      <w:r w:rsidR="0021464A" w:rsidRPr="00F77A64">
        <w:rPr>
          <w:lang w:eastAsia="en-US"/>
        </w:rPr>
        <w:t xml:space="preserve"> </w:t>
      </w:r>
      <w:r w:rsidR="00C37CC1">
        <w:t>Осуществляется ввод и хранение данных в БД (например, в качестве БД можно использовать файл .</w:t>
      </w:r>
      <w:proofErr w:type="spellStart"/>
      <w:r w:rsidR="00C37CC1">
        <w:t>csv</w:t>
      </w:r>
      <w:proofErr w:type="spellEnd"/>
      <w:r w:rsidR="00C37CC1">
        <w:t>).</w:t>
      </w:r>
    </w:p>
    <w:p w14:paraId="4D1D6F4D" w14:textId="43E52655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3)</w:t>
      </w:r>
      <w:r w:rsidR="0021464A" w:rsidRPr="00F77A64">
        <w:rPr>
          <w:lang w:eastAsia="en-US"/>
        </w:rPr>
        <w:t xml:space="preserve"> </w:t>
      </w:r>
      <w:r w:rsidR="00C37CC1">
        <w:t>Наличие минимум 5 видов виджетов.</w:t>
      </w:r>
    </w:p>
    <w:p w14:paraId="7D43B7A2" w14:textId="391CD9F8" w:rsidR="0021464A" w:rsidRPr="009F5180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4)</w:t>
      </w:r>
      <w:r w:rsidR="00813619">
        <w:rPr>
          <w:lang w:eastAsia="en-US"/>
        </w:rPr>
        <w:t xml:space="preserve"> </w:t>
      </w:r>
      <w:r w:rsidR="0021464A" w:rsidRPr="00F77A64">
        <w:rPr>
          <w:lang w:eastAsia="en-US"/>
        </w:rPr>
        <w:t xml:space="preserve"> </w:t>
      </w:r>
      <w:r w:rsidR="00C37CC1">
        <w:t>Весь функционал представлен в главном меню.</w:t>
      </w:r>
    </w:p>
    <w:p w14:paraId="29E8B9D0" w14:textId="77777777" w:rsidR="0021464A" w:rsidRPr="00F77A64" w:rsidRDefault="00235AF9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5)</w:t>
      </w:r>
      <w:r w:rsidR="0021464A" w:rsidRPr="00F77A64">
        <w:rPr>
          <w:lang w:eastAsia="en-US"/>
        </w:rPr>
        <w:t xml:space="preserve"> </w:t>
      </w:r>
      <w:r w:rsidR="00813619">
        <w:rPr>
          <w:lang w:eastAsia="en-US"/>
        </w:rPr>
        <w:t xml:space="preserve"> </w:t>
      </w:r>
      <w:r w:rsidR="0021464A" w:rsidRPr="00F77A64">
        <w:rPr>
          <w:lang w:eastAsia="en-US"/>
        </w:rPr>
        <w:t>Создать исполняемый файл.</w:t>
      </w:r>
    </w:p>
    <w:p w14:paraId="602D330F" w14:textId="77777777" w:rsidR="00F77A64" w:rsidRDefault="00F77A64" w:rsidP="00127E5A">
      <w:pPr>
        <w:pStyle w:val="aa"/>
        <w:ind w:firstLine="709"/>
      </w:pPr>
      <w:bookmarkStart w:id="4" w:name="_Toc95412547"/>
    </w:p>
    <w:p w14:paraId="410C9FC4" w14:textId="77777777" w:rsidR="00235AF9" w:rsidRPr="00235AF9" w:rsidRDefault="00235AF9" w:rsidP="00127E5A">
      <w:pPr>
        <w:ind w:firstLine="709"/>
      </w:pPr>
    </w:p>
    <w:p w14:paraId="1C59E976" w14:textId="17691CA2" w:rsidR="0021464A" w:rsidRPr="00283E51" w:rsidRDefault="0021464A" w:rsidP="00127E5A">
      <w:pPr>
        <w:pStyle w:val="2"/>
        <w:spacing w:before="0"/>
        <w:ind w:firstLine="709"/>
        <w:jc w:val="both"/>
        <w:rPr>
          <w:b w:val="0"/>
          <w:bCs w:val="0"/>
        </w:rPr>
      </w:pPr>
      <w:bookmarkStart w:id="5" w:name="_Toc95422316"/>
      <w:r w:rsidRPr="00283E51">
        <w:rPr>
          <w:b w:val="0"/>
          <w:bCs w:val="0"/>
        </w:rPr>
        <w:t xml:space="preserve">2. Распределение </w:t>
      </w:r>
      <w:bookmarkEnd w:id="4"/>
      <w:bookmarkEnd w:id="5"/>
      <w:r w:rsidR="009F7EC8" w:rsidRPr="00283E51">
        <w:rPr>
          <w:b w:val="0"/>
          <w:bCs w:val="0"/>
        </w:rPr>
        <w:t>поставленных задач</w:t>
      </w:r>
    </w:p>
    <w:p w14:paraId="405E23BE" w14:textId="77777777" w:rsidR="0021464A" w:rsidRPr="00F77A64" w:rsidRDefault="0021464A" w:rsidP="00127E5A">
      <w:pPr>
        <w:ind w:firstLine="709"/>
        <w:rPr>
          <w:lang w:eastAsia="en-US"/>
        </w:rPr>
      </w:pPr>
    </w:p>
    <w:p w14:paraId="29CDC414" w14:textId="4B94ED2F" w:rsidR="009F7EC8" w:rsidRPr="00F77A64" w:rsidRDefault="009F7EC8" w:rsidP="00127E5A">
      <w:pPr>
        <w:ind w:firstLine="709"/>
        <w:jc w:val="both"/>
      </w:pPr>
      <w:r>
        <w:t>В первом этапе работы была поставленная следующая задача – метод реализации требований проекта.</w:t>
      </w:r>
    </w:p>
    <w:p w14:paraId="3FFB0D87" w14:textId="5CA2B3D6" w:rsidR="0021464A" w:rsidRPr="00F77A64" w:rsidRDefault="009F7EC8" w:rsidP="00127E5A">
      <w:pPr>
        <w:ind w:firstLine="709"/>
        <w:jc w:val="both"/>
        <w:rPr>
          <w:lang w:eastAsia="en-US"/>
        </w:rPr>
      </w:pPr>
      <w:r>
        <w:rPr>
          <w:lang w:eastAsia="en-US"/>
        </w:rPr>
        <w:t>Работа над проектом подразумевает распределение обязанностей между участниками группы.</w:t>
      </w:r>
    </w:p>
    <w:p w14:paraId="1D42DD2B" w14:textId="77777777" w:rsidR="0021464A" w:rsidRPr="00F77A64" w:rsidRDefault="0021464A" w:rsidP="00127E5A">
      <w:pPr>
        <w:ind w:firstLine="709"/>
        <w:jc w:val="both"/>
        <w:rPr>
          <w:lang w:eastAsia="en-US"/>
        </w:rPr>
      </w:pPr>
      <w:r w:rsidRPr="00F77A64">
        <w:rPr>
          <w:lang w:eastAsia="en-US"/>
        </w:rPr>
        <w:t>Участниками группы являются:</w:t>
      </w:r>
    </w:p>
    <w:p w14:paraId="1C90AED0" w14:textId="77777777" w:rsidR="009F7EC8" w:rsidRPr="00663F08" w:rsidRDefault="009F7EC8" w:rsidP="009F7EC8">
      <w:pPr>
        <w:ind w:left="360" w:firstLine="709"/>
        <w:jc w:val="both"/>
      </w:pPr>
      <w:r w:rsidRPr="00663F08">
        <w:t>Менеджер</w:t>
      </w:r>
      <w:r>
        <w:t>ы</w:t>
      </w:r>
      <w:r w:rsidRPr="00663F08">
        <w:t xml:space="preserve"> группы </w:t>
      </w:r>
      <w:r>
        <w:t>–</w:t>
      </w:r>
      <w:r w:rsidRPr="00663F08">
        <w:t xml:space="preserve"> </w:t>
      </w:r>
      <w:r>
        <w:t xml:space="preserve">Бондаренко Силантий, </w:t>
      </w:r>
      <w:proofErr w:type="spellStart"/>
      <w:r>
        <w:t>Хандрико</w:t>
      </w:r>
      <w:proofErr w:type="spellEnd"/>
      <w:r>
        <w:t xml:space="preserve"> Константин</w:t>
      </w:r>
    </w:p>
    <w:p w14:paraId="758F14CF" w14:textId="77777777" w:rsidR="009F7EC8" w:rsidRPr="00663F08" w:rsidRDefault="009F7EC8" w:rsidP="009F7EC8">
      <w:pPr>
        <w:ind w:left="360" w:firstLine="709"/>
        <w:jc w:val="both"/>
      </w:pPr>
      <w:r w:rsidRPr="00663F08">
        <w:t xml:space="preserve">Работал с основными функциями </w:t>
      </w:r>
      <w:r>
        <w:t>–</w:t>
      </w:r>
      <w:r w:rsidRPr="00663F08">
        <w:t xml:space="preserve"> </w:t>
      </w:r>
      <w:proofErr w:type="spellStart"/>
      <w:r>
        <w:t>Суендыков</w:t>
      </w:r>
      <w:proofErr w:type="spellEnd"/>
      <w:r>
        <w:t xml:space="preserve"> Дамир</w:t>
      </w:r>
    </w:p>
    <w:p w14:paraId="0D1E52B2" w14:textId="77777777" w:rsidR="009F7EC8" w:rsidRPr="00663F08" w:rsidRDefault="009F7EC8" w:rsidP="009F7EC8">
      <w:pPr>
        <w:ind w:left="360" w:firstLine="709"/>
        <w:jc w:val="both"/>
      </w:pPr>
      <w:r w:rsidRPr="00663F08">
        <w:t xml:space="preserve">Работал с классами - </w:t>
      </w:r>
      <w:proofErr w:type="spellStart"/>
      <w:r>
        <w:t>Едельбаев</w:t>
      </w:r>
      <w:proofErr w:type="spellEnd"/>
      <w:r>
        <w:t xml:space="preserve"> Диас</w:t>
      </w:r>
    </w:p>
    <w:p w14:paraId="51719B42" w14:textId="02B67D90" w:rsidR="00813619" w:rsidRDefault="009F7EC8" w:rsidP="009F7EC8">
      <w:pPr>
        <w:ind w:left="360" w:firstLine="709"/>
        <w:jc w:val="both"/>
      </w:pPr>
      <w:r w:rsidRPr="00663F08">
        <w:t xml:space="preserve">Работал с </w:t>
      </w:r>
      <w:r w:rsidRPr="00663F08">
        <w:rPr>
          <w:lang w:val="en-US"/>
        </w:rPr>
        <w:t>GitHub</w:t>
      </w:r>
      <w:r>
        <w:t xml:space="preserve"> - </w:t>
      </w:r>
      <w:proofErr w:type="spellStart"/>
      <w:r>
        <w:t>Алькенов</w:t>
      </w:r>
      <w:proofErr w:type="spellEnd"/>
      <w:r>
        <w:t xml:space="preserve"> Руслан</w:t>
      </w:r>
    </w:p>
    <w:p w14:paraId="0E5E0E51" w14:textId="77777777" w:rsidR="00813619" w:rsidRDefault="00813619" w:rsidP="00E85C23">
      <w:pPr>
        <w:jc w:val="both"/>
        <w:rPr>
          <w:lang w:eastAsia="en-US"/>
        </w:rPr>
      </w:pPr>
    </w:p>
    <w:tbl>
      <w:tblPr>
        <w:tblStyle w:val="af0"/>
        <w:tblW w:w="0" w:type="auto"/>
        <w:tblLook w:val="04A0" w:firstRow="1" w:lastRow="0" w:firstColumn="1" w:lastColumn="0" w:noHBand="0" w:noVBand="1"/>
      </w:tblPr>
      <w:tblGrid>
        <w:gridCol w:w="5377"/>
        <w:gridCol w:w="5378"/>
      </w:tblGrid>
      <w:tr w:rsidR="00813619" w14:paraId="364007BD" w14:textId="77777777" w:rsidTr="00813619">
        <w:tc>
          <w:tcPr>
            <w:tcW w:w="5377" w:type="dxa"/>
          </w:tcPr>
          <w:p w14:paraId="4957FD03" w14:textId="77777777" w:rsidR="00813619" w:rsidRPr="00F77A64" w:rsidRDefault="00813619" w:rsidP="00127E5A">
            <w:pPr>
              <w:ind w:firstLine="709"/>
              <w:rPr>
                <w:lang w:eastAsia="en-US"/>
              </w:rPr>
            </w:pPr>
            <w:bookmarkStart w:id="6" w:name="_Toc95412548"/>
            <w:r w:rsidRPr="00F77A64">
              <w:rPr>
                <w:lang w:eastAsia="en-US"/>
              </w:rPr>
              <w:t>Участник</w:t>
            </w:r>
          </w:p>
        </w:tc>
        <w:tc>
          <w:tcPr>
            <w:tcW w:w="5378" w:type="dxa"/>
          </w:tcPr>
          <w:p w14:paraId="4F922FC9" w14:textId="77777777" w:rsidR="00813619" w:rsidRPr="00F77A64" w:rsidRDefault="00813619" w:rsidP="00127E5A">
            <w:pPr>
              <w:ind w:firstLine="709"/>
              <w:rPr>
                <w:lang w:eastAsia="en-US"/>
              </w:rPr>
            </w:pPr>
            <w:r w:rsidRPr="00F77A64">
              <w:rPr>
                <w:lang w:eastAsia="en-US"/>
              </w:rPr>
              <w:t>Задача</w:t>
            </w:r>
          </w:p>
        </w:tc>
      </w:tr>
      <w:tr w:rsidR="00813619" w14:paraId="4C553C03" w14:textId="77777777" w:rsidTr="00813619">
        <w:tc>
          <w:tcPr>
            <w:tcW w:w="5377" w:type="dxa"/>
          </w:tcPr>
          <w:p w14:paraId="5175AFB5" w14:textId="1C66BA11" w:rsidR="00813619" w:rsidRPr="00F77A64" w:rsidRDefault="009F7EC8" w:rsidP="00127E5A">
            <w:pPr>
              <w:ind w:firstLine="709"/>
              <w:rPr>
                <w:lang w:eastAsia="en-US"/>
              </w:rPr>
            </w:pPr>
            <w:proofErr w:type="spellStart"/>
            <w:r>
              <w:t>Суендыков</w:t>
            </w:r>
            <w:proofErr w:type="spellEnd"/>
            <w:r>
              <w:t xml:space="preserve"> Дамир, </w:t>
            </w:r>
            <w:proofErr w:type="spellStart"/>
            <w:r>
              <w:t>Едельбаев</w:t>
            </w:r>
            <w:proofErr w:type="spellEnd"/>
            <w:r>
              <w:t xml:space="preserve"> Диас</w:t>
            </w:r>
          </w:p>
        </w:tc>
        <w:tc>
          <w:tcPr>
            <w:tcW w:w="5378" w:type="dxa"/>
          </w:tcPr>
          <w:p w14:paraId="4FA01BBF" w14:textId="53E7122C" w:rsidR="00813619" w:rsidRPr="00F77A64" w:rsidRDefault="00813619" w:rsidP="009F7EC8">
            <w:pPr>
              <w:ind w:firstLine="709"/>
              <w:rPr>
                <w:lang w:eastAsia="en-US"/>
              </w:rPr>
            </w:pPr>
            <w:r w:rsidRPr="00F77A64">
              <w:rPr>
                <w:lang w:eastAsia="en-US"/>
              </w:rPr>
              <w:t>Создание архитектуры программы</w:t>
            </w:r>
          </w:p>
        </w:tc>
      </w:tr>
      <w:tr w:rsidR="00813619" w14:paraId="177F9470" w14:textId="77777777" w:rsidTr="00813619">
        <w:tc>
          <w:tcPr>
            <w:tcW w:w="5377" w:type="dxa"/>
          </w:tcPr>
          <w:p w14:paraId="3E36A4BB" w14:textId="0B69F018" w:rsidR="00813619" w:rsidRPr="00F77A64" w:rsidRDefault="009F7EC8" w:rsidP="00127E5A">
            <w:pPr>
              <w:ind w:firstLine="709"/>
              <w:rPr>
                <w:lang w:eastAsia="en-US"/>
              </w:rPr>
            </w:pPr>
            <w:proofErr w:type="spellStart"/>
            <w:r>
              <w:t>Алькенов</w:t>
            </w:r>
            <w:proofErr w:type="spellEnd"/>
            <w:r>
              <w:t xml:space="preserve"> Руслан</w:t>
            </w:r>
          </w:p>
        </w:tc>
        <w:tc>
          <w:tcPr>
            <w:tcW w:w="5378" w:type="dxa"/>
          </w:tcPr>
          <w:p w14:paraId="515A7D23" w14:textId="77777777" w:rsidR="00813619" w:rsidRPr="00F77A64" w:rsidRDefault="00813619" w:rsidP="00127E5A">
            <w:pPr>
              <w:ind w:firstLine="709"/>
              <w:rPr>
                <w:lang w:eastAsia="en-US"/>
              </w:rPr>
            </w:pPr>
            <w:r w:rsidRPr="00F77A64">
              <w:rPr>
                <w:lang w:eastAsia="en-US"/>
              </w:rPr>
              <w:t xml:space="preserve">Знакомство с </w:t>
            </w:r>
            <w:r w:rsidRPr="00F77A64">
              <w:rPr>
                <w:lang w:val="en-US" w:eastAsia="en-US"/>
              </w:rPr>
              <w:t>Git</w:t>
            </w:r>
          </w:p>
        </w:tc>
      </w:tr>
      <w:tr w:rsidR="00813619" w14:paraId="180AA679" w14:textId="77777777" w:rsidTr="00813619">
        <w:tc>
          <w:tcPr>
            <w:tcW w:w="5377" w:type="dxa"/>
          </w:tcPr>
          <w:p w14:paraId="146E55AC" w14:textId="4A19BA77" w:rsidR="00813619" w:rsidRPr="00F77A64" w:rsidRDefault="001477E0" w:rsidP="00127E5A">
            <w:pPr>
              <w:ind w:firstLine="709"/>
              <w:rPr>
                <w:lang w:eastAsia="en-US"/>
              </w:rPr>
            </w:pPr>
            <w:proofErr w:type="spellStart"/>
            <w:r>
              <w:t>Хандрико</w:t>
            </w:r>
            <w:proofErr w:type="spellEnd"/>
            <w:r>
              <w:t xml:space="preserve"> Константин</w:t>
            </w:r>
          </w:p>
        </w:tc>
        <w:tc>
          <w:tcPr>
            <w:tcW w:w="5378" w:type="dxa"/>
          </w:tcPr>
          <w:p w14:paraId="67D957D0" w14:textId="48ACE7EE" w:rsidR="00283E51" w:rsidRPr="00F77A64" w:rsidRDefault="00813619" w:rsidP="00283E51">
            <w:pPr>
              <w:ind w:firstLine="709"/>
              <w:rPr>
                <w:lang w:val="en-US" w:eastAsia="en-US"/>
              </w:rPr>
            </w:pPr>
            <w:r w:rsidRPr="00F77A64">
              <w:rPr>
                <w:lang w:eastAsia="en-US"/>
              </w:rPr>
              <w:t xml:space="preserve">Знакомство с модулем </w:t>
            </w:r>
            <w:r w:rsidRPr="00F77A64">
              <w:rPr>
                <w:lang w:val="en-US" w:eastAsia="en-US"/>
              </w:rPr>
              <w:t>Turtle</w:t>
            </w:r>
          </w:p>
        </w:tc>
      </w:tr>
      <w:tr w:rsidR="00283E51" w14:paraId="16914B8A" w14:textId="77777777" w:rsidTr="00813619">
        <w:tc>
          <w:tcPr>
            <w:tcW w:w="5377" w:type="dxa"/>
          </w:tcPr>
          <w:p w14:paraId="72DC0E06" w14:textId="3DFE49F7" w:rsidR="00283E51" w:rsidRPr="00F77A64" w:rsidRDefault="00283E51" w:rsidP="00127E5A">
            <w:pPr>
              <w:ind w:firstLine="709"/>
              <w:rPr>
                <w:lang w:eastAsia="en-US"/>
              </w:rPr>
            </w:pPr>
            <w:r>
              <w:t>Бондаренко Силантий</w:t>
            </w:r>
          </w:p>
        </w:tc>
        <w:tc>
          <w:tcPr>
            <w:tcW w:w="5378" w:type="dxa"/>
          </w:tcPr>
          <w:p w14:paraId="7F12FD6D" w14:textId="778DF1D9" w:rsidR="00283E51" w:rsidRPr="00F77A64" w:rsidRDefault="00283E51" w:rsidP="00283E51">
            <w:pPr>
              <w:ind w:firstLine="709"/>
              <w:rPr>
                <w:lang w:eastAsia="en-US"/>
              </w:rPr>
            </w:pPr>
            <w:r>
              <w:rPr>
                <w:lang w:eastAsia="en-US"/>
              </w:rPr>
              <w:t>Подведение итогов, составление отчета о проделанной работе</w:t>
            </w:r>
          </w:p>
        </w:tc>
      </w:tr>
    </w:tbl>
    <w:p w14:paraId="6BA1369D" w14:textId="0038A9C4" w:rsidR="00E85C23" w:rsidRPr="00F77A64" w:rsidRDefault="00E85C23" w:rsidP="00E85C23">
      <w:pPr>
        <w:ind w:firstLine="709"/>
        <w:rPr>
          <w:lang w:eastAsia="en-US"/>
        </w:rPr>
      </w:pPr>
      <w:r>
        <w:rPr>
          <w:lang w:eastAsia="en-US"/>
        </w:rPr>
        <w:t xml:space="preserve">Таблица 1. </w:t>
      </w:r>
      <w:r w:rsidR="00283E51">
        <w:rPr>
          <w:lang w:eastAsia="en-US"/>
        </w:rPr>
        <w:t>Распределение обязанностей</w:t>
      </w:r>
    </w:p>
    <w:p w14:paraId="22B909E4" w14:textId="77777777" w:rsidR="00BC5BCC" w:rsidRDefault="00BC5BCC" w:rsidP="00127E5A">
      <w:pPr>
        <w:ind w:firstLine="709"/>
        <w:rPr>
          <w:lang w:eastAsia="en-US"/>
        </w:rPr>
      </w:pPr>
    </w:p>
    <w:p w14:paraId="0A16673B" w14:textId="5B8701B6" w:rsidR="00127E5A" w:rsidRPr="00BC5BCC" w:rsidRDefault="00C61C39" w:rsidP="00C61C39">
      <w:pPr>
        <w:spacing w:after="160" w:line="259" w:lineRule="auto"/>
        <w:jc w:val="left"/>
        <w:rPr>
          <w:lang w:eastAsia="en-US"/>
        </w:rPr>
      </w:pPr>
      <w:r>
        <w:rPr>
          <w:lang w:eastAsia="en-US"/>
        </w:rPr>
        <w:br w:type="page"/>
      </w:r>
    </w:p>
    <w:p w14:paraId="08D4986C" w14:textId="75E39D1C" w:rsidR="0021464A" w:rsidRPr="00283E51" w:rsidRDefault="0021464A" w:rsidP="00127E5A">
      <w:pPr>
        <w:pStyle w:val="2"/>
        <w:spacing w:before="0"/>
        <w:ind w:firstLine="709"/>
        <w:jc w:val="left"/>
        <w:rPr>
          <w:b w:val="0"/>
          <w:bCs w:val="0"/>
        </w:rPr>
      </w:pPr>
      <w:bookmarkStart w:id="7" w:name="_Toc95422317"/>
      <w:r w:rsidRPr="00283E51">
        <w:rPr>
          <w:b w:val="0"/>
          <w:bCs w:val="0"/>
        </w:rPr>
        <w:lastRenderedPageBreak/>
        <w:t>3. Архитектура программы</w:t>
      </w:r>
      <w:bookmarkEnd w:id="6"/>
      <w:bookmarkEnd w:id="7"/>
    </w:p>
    <w:p w14:paraId="5EE81790" w14:textId="77777777" w:rsidR="00127E5A" w:rsidRPr="00127E5A" w:rsidRDefault="00127E5A" w:rsidP="00127E5A">
      <w:pPr>
        <w:ind w:firstLine="709"/>
        <w:jc w:val="both"/>
      </w:pPr>
    </w:p>
    <w:p w14:paraId="08DCCF39" w14:textId="26D760CC" w:rsidR="0021464A" w:rsidRDefault="00283E51" w:rsidP="00127E5A">
      <w:pPr>
        <w:ind w:firstLine="709"/>
        <w:rPr>
          <w:lang w:eastAsia="en-US"/>
        </w:rPr>
      </w:pPr>
      <w:r>
        <w:rPr>
          <w:lang w:eastAsia="en-US"/>
        </w:rPr>
        <w:t>На данной рисунке изображена архитектура программы</w:t>
      </w:r>
    </w:p>
    <w:p w14:paraId="2FA9376C" w14:textId="77777777" w:rsidR="00C04318" w:rsidRDefault="00C04318" w:rsidP="00127E5A">
      <w:pPr>
        <w:ind w:firstLine="709"/>
        <w:rPr>
          <w:lang w:eastAsia="en-US"/>
        </w:rPr>
      </w:pPr>
    </w:p>
    <w:p w14:paraId="315C6ED0" w14:textId="01A15F73" w:rsidR="00283E51" w:rsidRPr="00127E5A" w:rsidRDefault="00C04318" w:rsidP="00127E5A">
      <w:pPr>
        <w:ind w:firstLine="709"/>
        <w:rPr>
          <w:lang w:eastAsia="en-US"/>
        </w:rPr>
      </w:pPr>
      <w:r>
        <w:object w:dxaOrig="9691" w:dyaOrig="6316" w14:anchorId="0964F8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5pt;height:315.75pt" o:ole="">
            <v:imagedata r:id="rId8" o:title=""/>
          </v:shape>
          <o:OLEObject Type="Embed" ProgID="Visio.Drawing.15" ShapeID="_x0000_i1025" DrawAspect="Content" ObjectID="_1707728476" r:id="rId9"/>
        </w:object>
      </w:r>
    </w:p>
    <w:p w14:paraId="29EE01CA" w14:textId="77777777" w:rsidR="0021464A" w:rsidRPr="00F77A64" w:rsidRDefault="00127E5A" w:rsidP="00127E5A">
      <w:pPr>
        <w:ind w:firstLine="709"/>
        <w:rPr>
          <w:lang w:eastAsia="en-US"/>
        </w:rPr>
      </w:pPr>
      <w:r>
        <w:rPr>
          <w:lang w:eastAsia="en-US"/>
        </w:rPr>
        <w:t>Рисунок 1. Архитектура программы.</w:t>
      </w:r>
    </w:p>
    <w:p w14:paraId="37CF6439" w14:textId="77777777" w:rsidR="00F77A64" w:rsidRDefault="00F77A64" w:rsidP="00127E5A">
      <w:pPr>
        <w:jc w:val="both"/>
        <w:rPr>
          <w:lang w:eastAsia="en-US"/>
        </w:rPr>
      </w:pPr>
    </w:p>
    <w:p w14:paraId="2A44A5E4" w14:textId="2AB1FC5D" w:rsidR="0021464A" w:rsidRPr="003234C5" w:rsidRDefault="0021464A" w:rsidP="00127E5A">
      <w:pPr>
        <w:pStyle w:val="2"/>
        <w:spacing w:before="0"/>
        <w:ind w:firstLine="709"/>
        <w:jc w:val="both"/>
        <w:rPr>
          <w:b w:val="0"/>
          <w:bCs w:val="0"/>
        </w:rPr>
      </w:pPr>
      <w:bookmarkStart w:id="8" w:name="_Toc95412550"/>
      <w:bookmarkStart w:id="9" w:name="_Toc95422318"/>
      <w:r w:rsidRPr="003234C5">
        <w:rPr>
          <w:b w:val="0"/>
          <w:bCs w:val="0"/>
        </w:rPr>
        <w:t xml:space="preserve">4. </w:t>
      </w:r>
      <w:r w:rsidR="003234C5" w:rsidRPr="003234C5">
        <w:rPr>
          <w:b w:val="0"/>
          <w:bCs w:val="0"/>
        </w:rPr>
        <w:t>И</w:t>
      </w:r>
      <w:r w:rsidRPr="003234C5">
        <w:rPr>
          <w:b w:val="0"/>
          <w:bCs w:val="0"/>
        </w:rPr>
        <w:t>спользуемы</w:t>
      </w:r>
      <w:r w:rsidR="003234C5" w:rsidRPr="003234C5">
        <w:rPr>
          <w:b w:val="0"/>
          <w:bCs w:val="0"/>
        </w:rPr>
        <w:t>е</w:t>
      </w:r>
      <w:r w:rsidRPr="003234C5">
        <w:rPr>
          <w:b w:val="0"/>
          <w:bCs w:val="0"/>
        </w:rPr>
        <w:t xml:space="preserve"> алгоритм</w:t>
      </w:r>
      <w:bookmarkEnd w:id="8"/>
      <w:bookmarkEnd w:id="9"/>
      <w:r w:rsidR="003234C5" w:rsidRPr="003234C5">
        <w:rPr>
          <w:b w:val="0"/>
          <w:bCs w:val="0"/>
        </w:rPr>
        <w:t>ы</w:t>
      </w:r>
    </w:p>
    <w:p w14:paraId="269CE4BC" w14:textId="77777777" w:rsidR="0021464A" w:rsidRDefault="0021464A" w:rsidP="00127E5A">
      <w:pPr>
        <w:ind w:firstLine="709"/>
        <w:jc w:val="both"/>
        <w:rPr>
          <w:lang w:eastAsia="en-US"/>
        </w:rPr>
      </w:pPr>
    </w:p>
    <w:p w14:paraId="6BFFD005" w14:textId="640487C0" w:rsidR="00BC5BCC" w:rsidRPr="00F77A64" w:rsidRDefault="00BC5BCC" w:rsidP="00127E5A">
      <w:pPr>
        <w:jc w:val="both"/>
        <w:rPr>
          <w:lang w:eastAsia="en-US"/>
        </w:rPr>
      </w:pPr>
      <w:r w:rsidRPr="00F77A64">
        <w:rPr>
          <w:lang w:eastAsia="en-US"/>
        </w:rPr>
        <w:t>Программа состо</w:t>
      </w:r>
      <w:r w:rsidR="003234C5">
        <w:rPr>
          <w:lang w:eastAsia="en-US"/>
        </w:rPr>
        <w:t>ит</w:t>
      </w:r>
      <w:r w:rsidRPr="00F77A64">
        <w:rPr>
          <w:lang w:eastAsia="en-US"/>
        </w:rPr>
        <w:t xml:space="preserve"> из следующих функциональных частей:</w:t>
      </w:r>
    </w:p>
    <w:p w14:paraId="4FDC33D8" w14:textId="166B7732" w:rsidR="00BC5BCC" w:rsidRPr="00F77A64" w:rsidRDefault="003234C5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>Т</w:t>
      </w:r>
      <w:r w:rsidR="00BC5BCC" w:rsidRPr="00F77A64">
        <w:rPr>
          <w:lang w:eastAsia="en-US"/>
        </w:rPr>
        <w:t xml:space="preserve">ело программы, </w:t>
      </w:r>
      <w:r>
        <w:rPr>
          <w:lang w:eastAsia="en-US"/>
        </w:rPr>
        <w:t>отвечающее за работоспособность программы</w:t>
      </w:r>
    </w:p>
    <w:p w14:paraId="4DBDD230" w14:textId="3B9D11F6" w:rsidR="00BC5BCC" w:rsidRPr="00F77A64" w:rsidRDefault="00E61948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>Функция</w:t>
      </w:r>
      <w:r w:rsidR="00BC5BCC" w:rsidRPr="00F77A64">
        <w:rPr>
          <w:lang w:eastAsia="en-US"/>
        </w:rPr>
        <w:t xml:space="preserve">, </w:t>
      </w:r>
      <w:r>
        <w:rPr>
          <w:lang w:eastAsia="en-US"/>
        </w:rPr>
        <w:t>осуще</w:t>
      </w:r>
      <w:r w:rsidR="00EC0755">
        <w:rPr>
          <w:lang w:eastAsia="en-US"/>
        </w:rPr>
        <w:t>ствляющая выбор сеанса</w:t>
      </w:r>
    </w:p>
    <w:p w14:paraId="06356AC9" w14:textId="0C6F20AE" w:rsidR="00BC5BCC" w:rsidRPr="00F77A64" w:rsidRDefault="00EC0755" w:rsidP="00127E5A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>Функция</w:t>
      </w:r>
      <w:r w:rsidR="00BC5BCC" w:rsidRPr="00F77A64">
        <w:rPr>
          <w:lang w:eastAsia="en-US"/>
        </w:rPr>
        <w:t xml:space="preserve">, </w:t>
      </w:r>
      <w:r>
        <w:rPr>
          <w:lang w:eastAsia="en-US"/>
        </w:rPr>
        <w:t>осуществляющая выбор кинозала</w:t>
      </w:r>
    </w:p>
    <w:p w14:paraId="2C8E50E9" w14:textId="57C333C1" w:rsidR="00EC0755" w:rsidRDefault="00EC0755" w:rsidP="00607FEF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>Функция</w:t>
      </w:r>
      <w:r w:rsidRPr="00F77A64">
        <w:rPr>
          <w:lang w:eastAsia="en-US"/>
        </w:rPr>
        <w:t xml:space="preserve">, </w:t>
      </w:r>
      <w:r>
        <w:rPr>
          <w:lang w:eastAsia="en-US"/>
        </w:rPr>
        <w:t>осуществляющая выбор места</w:t>
      </w:r>
    </w:p>
    <w:p w14:paraId="76A5690C" w14:textId="0B0D9CBE" w:rsidR="00EC0755" w:rsidRDefault="00EC0755" w:rsidP="00607FEF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>Виджет, осуществляющий создание кнопок</w:t>
      </w:r>
    </w:p>
    <w:p w14:paraId="2442E983" w14:textId="7BF6D67F" w:rsidR="00EC0755" w:rsidRDefault="00EC0755" w:rsidP="00607FEF">
      <w:pPr>
        <w:pStyle w:val="af"/>
        <w:numPr>
          <w:ilvl w:val="0"/>
          <w:numId w:val="13"/>
        </w:numPr>
        <w:jc w:val="both"/>
        <w:rPr>
          <w:lang w:eastAsia="en-US"/>
        </w:rPr>
      </w:pPr>
      <w:r>
        <w:rPr>
          <w:lang w:eastAsia="en-US"/>
        </w:rPr>
        <w:t>База данных, являющаяся хранилищем данных</w:t>
      </w:r>
    </w:p>
    <w:p w14:paraId="656A725A" w14:textId="2D2CD549" w:rsidR="00774D55" w:rsidRPr="00774D55" w:rsidRDefault="00CC13A8" w:rsidP="00CC13A8">
      <w:pPr>
        <w:spacing w:after="160" w:line="259" w:lineRule="auto"/>
        <w:jc w:val="left"/>
        <w:rPr>
          <w:lang w:eastAsia="en-US"/>
        </w:rPr>
      </w:pPr>
      <w:bookmarkStart w:id="10" w:name="_Toc95412551"/>
      <w:r>
        <w:rPr>
          <w:lang w:eastAsia="en-US"/>
        </w:rPr>
        <w:br w:type="page"/>
      </w:r>
    </w:p>
    <w:p w14:paraId="3FB1D6B7" w14:textId="783683A7" w:rsidR="0021464A" w:rsidRPr="00CC13A8" w:rsidRDefault="0021464A" w:rsidP="00127E5A">
      <w:pPr>
        <w:pStyle w:val="2"/>
        <w:spacing w:before="0"/>
        <w:ind w:firstLine="709"/>
        <w:rPr>
          <w:b w:val="0"/>
          <w:bCs w:val="0"/>
        </w:rPr>
      </w:pPr>
      <w:bookmarkStart w:id="11" w:name="_Toc95422319"/>
      <w:r w:rsidRPr="00CC13A8">
        <w:rPr>
          <w:b w:val="0"/>
          <w:bCs w:val="0"/>
        </w:rPr>
        <w:lastRenderedPageBreak/>
        <w:t xml:space="preserve">5. Тестирование </w:t>
      </w:r>
      <w:bookmarkEnd w:id="10"/>
      <w:bookmarkEnd w:id="11"/>
      <w:r w:rsidR="00CC13A8">
        <w:rPr>
          <w:b w:val="0"/>
          <w:bCs w:val="0"/>
        </w:rPr>
        <w:t>программы</w:t>
      </w:r>
    </w:p>
    <w:p w14:paraId="2486F32A" w14:textId="77777777" w:rsidR="0021464A" w:rsidRPr="00F77A64" w:rsidRDefault="0021464A" w:rsidP="00127E5A">
      <w:pPr>
        <w:ind w:firstLine="709"/>
        <w:rPr>
          <w:lang w:eastAsia="en-US"/>
        </w:rPr>
      </w:pPr>
    </w:p>
    <w:p w14:paraId="682B4D13" w14:textId="3E55CF0A" w:rsidR="0021464A" w:rsidRPr="00F77A64" w:rsidRDefault="003234C5" w:rsidP="00FA1E97">
      <w:pPr>
        <w:ind w:firstLine="709"/>
        <w:jc w:val="both"/>
      </w:pPr>
      <w:r>
        <w:t>В ходе тестирования был произведен анализ всех подпрограмм.</w:t>
      </w:r>
    </w:p>
    <w:p w14:paraId="3AAB2C25" w14:textId="207DB9E0" w:rsidR="00F852F6" w:rsidRDefault="003234C5" w:rsidP="00FA1E97">
      <w:pPr>
        <w:ind w:firstLine="709"/>
        <w:jc w:val="both"/>
      </w:pPr>
      <w:r>
        <w:t xml:space="preserve">При включении программы </w:t>
      </w:r>
      <w:r w:rsidR="007841DF">
        <w:t>открывается окно</w:t>
      </w:r>
      <w:r>
        <w:t xml:space="preserve"> </w:t>
      </w:r>
      <w:r w:rsidR="007841DF">
        <w:t>с выбором сеанса</w:t>
      </w:r>
      <w:r>
        <w:t>.</w:t>
      </w:r>
    </w:p>
    <w:p w14:paraId="53C9537E" w14:textId="77777777" w:rsidR="00F852F6" w:rsidRDefault="00F852F6" w:rsidP="00F852F6">
      <w:pPr>
        <w:ind w:firstLine="709"/>
        <w:jc w:val="both"/>
      </w:pPr>
    </w:p>
    <w:p w14:paraId="6D94F09F" w14:textId="4FA772A1" w:rsidR="00F852F6" w:rsidRDefault="007841DF" w:rsidP="007841DF">
      <w:pPr>
        <w:ind w:firstLine="709"/>
      </w:pPr>
      <w:r w:rsidRPr="007841DF">
        <w:rPr>
          <w:noProof/>
        </w:rPr>
        <w:drawing>
          <wp:inline distT="0" distB="0" distL="0" distR="0" wp14:anchorId="65E5581D" wp14:editId="2A723145">
            <wp:extent cx="3743847" cy="2048161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43847" cy="20481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2FD285" w14:textId="67DD2384" w:rsidR="003234C5" w:rsidRDefault="00F852F6" w:rsidP="00CC13A8">
      <w:r>
        <w:t xml:space="preserve">Рисунок 2. Главное окно </w:t>
      </w:r>
      <w:r w:rsidR="003234C5">
        <w:t>игры</w:t>
      </w:r>
      <w:r>
        <w:t>.</w:t>
      </w:r>
    </w:p>
    <w:p w14:paraId="29A86322" w14:textId="77777777" w:rsidR="007841DF" w:rsidRDefault="007841DF" w:rsidP="00CC13A8"/>
    <w:p w14:paraId="3816035D" w14:textId="46FE4E4C" w:rsidR="00E85C23" w:rsidRDefault="007841DF" w:rsidP="00E85C23">
      <w:pPr>
        <w:jc w:val="both"/>
      </w:pPr>
      <w:r>
        <w:t>После выбора сеанса открывается окно выбора кинозала.</w:t>
      </w:r>
    </w:p>
    <w:p w14:paraId="23D28A4E" w14:textId="0426DCD4" w:rsidR="00CC13A8" w:rsidRDefault="007841DF" w:rsidP="007841DF">
      <w:r w:rsidRPr="007841DF">
        <w:rPr>
          <w:noProof/>
        </w:rPr>
        <w:drawing>
          <wp:inline distT="0" distB="0" distL="0" distR="0" wp14:anchorId="61F25AD3" wp14:editId="29933821">
            <wp:extent cx="1133633" cy="1581371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133633" cy="1581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1252E7" w14:textId="2CB152CE" w:rsidR="00E85C23" w:rsidRDefault="00E85C23" w:rsidP="00E85C23">
      <w:r>
        <w:t xml:space="preserve">Рисунок </w:t>
      </w:r>
      <w:r w:rsidR="0039767C">
        <w:t>3</w:t>
      </w:r>
      <w:r>
        <w:t>. Прохождение змейки сквозь себя.</w:t>
      </w:r>
    </w:p>
    <w:p w14:paraId="39035E88" w14:textId="77777777" w:rsidR="00E85C23" w:rsidRDefault="00E85C23" w:rsidP="00E85C23">
      <w:pPr>
        <w:jc w:val="both"/>
      </w:pPr>
    </w:p>
    <w:p w14:paraId="11B6FB30" w14:textId="4C3FCF3E" w:rsidR="00CC13A8" w:rsidRDefault="0021464A" w:rsidP="00CC13A8">
      <w:pPr>
        <w:ind w:firstLine="709"/>
        <w:jc w:val="both"/>
      </w:pPr>
      <w:r w:rsidRPr="00F77A64">
        <w:br w:type="page"/>
      </w:r>
      <w:bookmarkStart w:id="12" w:name="_Toc95412552"/>
      <w:bookmarkStart w:id="13" w:name="_Toc95422320"/>
      <w:r w:rsidR="007841DF">
        <w:lastRenderedPageBreak/>
        <w:t>После того как вы выбрали кинозал, следующим этапом будет являться выбор свободного места.</w:t>
      </w:r>
    </w:p>
    <w:p w14:paraId="33CF15A3" w14:textId="2311FADE" w:rsidR="00CC13A8" w:rsidRPr="00F77A64" w:rsidRDefault="007841DF" w:rsidP="00CC13A8">
      <w:pPr>
        <w:ind w:firstLine="709"/>
        <w:jc w:val="both"/>
      </w:pPr>
      <w:r w:rsidRPr="007841DF">
        <w:rPr>
          <w:noProof/>
        </w:rPr>
        <w:drawing>
          <wp:inline distT="0" distB="0" distL="0" distR="0" wp14:anchorId="03D1CE19" wp14:editId="22DC5872">
            <wp:extent cx="5772956" cy="4677428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72956" cy="46774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7DE6B5" w14:textId="23D472C6" w:rsidR="00CC13A8" w:rsidRDefault="00CC13A8" w:rsidP="00CC13A8">
      <w:r>
        <w:t xml:space="preserve">Рисунок </w:t>
      </w:r>
      <w:r w:rsidR="0039767C">
        <w:t>4</w:t>
      </w:r>
      <w:r>
        <w:t>. Поражение игрока.</w:t>
      </w:r>
    </w:p>
    <w:p w14:paraId="038D4FAB" w14:textId="77777777" w:rsidR="00CC13A8" w:rsidRDefault="00CC13A8">
      <w:pPr>
        <w:spacing w:after="160" w:line="259" w:lineRule="auto"/>
        <w:jc w:val="left"/>
      </w:pPr>
      <w:r>
        <w:br w:type="page"/>
      </w:r>
    </w:p>
    <w:p w14:paraId="4B0692F4" w14:textId="77777777" w:rsidR="00CC13A8" w:rsidRDefault="00CC13A8" w:rsidP="00CC13A8"/>
    <w:p w14:paraId="514E4F90" w14:textId="3B087516" w:rsidR="0021464A" w:rsidRPr="0039767C" w:rsidRDefault="0021464A" w:rsidP="00E85C23">
      <w:pPr>
        <w:pStyle w:val="2"/>
        <w:spacing w:before="0"/>
        <w:ind w:firstLine="720"/>
        <w:rPr>
          <w:b w:val="0"/>
          <w:bCs w:val="0"/>
        </w:rPr>
      </w:pPr>
      <w:r w:rsidRPr="0039767C">
        <w:rPr>
          <w:b w:val="0"/>
          <w:bCs w:val="0"/>
        </w:rPr>
        <w:t>Заключение</w:t>
      </w:r>
      <w:bookmarkEnd w:id="12"/>
      <w:bookmarkEnd w:id="13"/>
    </w:p>
    <w:p w14:paraId="0BE2926A" w14:textId="77777777" w:rsidR="0021464A" w:rsidRPr="00F77A64" w:rsidRDefault="0021464A" w:rsidP="0039767C">
      <w:pPr>
        <w:jc w:val="both"/>
      </w:pPr>
    </w:p>
    <w:p w14:paraId="22BCD7D5" w14:textId="59A5D966" w:rsidR="00FA1E97" w:rsidRPr="00FA1E97" w:rsidRDefault="00CC13A8" w:rsidP="00FA1E97">
      <w:pPr>
        <w:ind w:firstLine="709"/>
        <w:jc w:val="both"/>
      </w:pPr>
      <w:r>
        <w:t>В ходе выполнения работы</w:t>
      </w:r>
      <w:r w:rsidR="00FA1E97" w:rsidRPr="00FA1E97">
        <w:t xml:space="preserve"> </w:t>
      </w:r>
      <w:r w:rsidR="00FA1E97">
        <w:t xml:space="preserve">были изучены </w:t>
      </w:r>
      <w:r w:rsidR="00230CE6">
        <w:t>методы программирования с помощью</w:t>
      </w:r>
      <w:r w:rsidR="00FA1E97">
        <w:t xml:space="preserve"> с </w:t>
      </w:r>
      <w:proofErr w:type="spellStart"/>
      <w:r w:rsidR="00FA1E97">
        <w:rPr>
          <w:lang w:val="en-US"/>
        </w:rPr>
        <w:t>tkinter</w:t>
      </w:r>
      <w:proofErr w:type="spellEnd"/>
      <w:r w:rsidR="00FA1E97" w:rsidRPr="00FA1E97">
        <w:t>.</w:t>
      </w:r>
      <w:r w:rsidR="00230CE6">
        <w:t xml:space="preserve"> Так же были выполнены задачи стоящи перед группой. Была разработана архитектура проекта, интерфейс в соответствии с темой проекта. Использование базы данных в качестве хранилища.</w:t>
      </w:r>
    </w:p>
    <w:p w14:paraId="0E1792F3" w14:textId="312F27B0" w:rsidR="0039767C" w:rsidRDefault="0039767C" w:rsidP="00CC13A8">
      <w:pPr>
        <w:ind w:firstLine="709"/>
        <w:jc w:val="both"/>
      </w:pPr>
    </w:p>
    <w:p w14:paraId="2822995C" w14:textId="1E526F53" w:rsidR="0021464A" w:rsidRPr="00F77A64" w:rsidRDefault="0039767C" w:rsidP="0039767C">
      <w:pPr>
        <w:spacing w:after="160" w:line="259" w:lineRule="auto"/>
        <w:jc w:val="left"/>
      </w:pPr>
      <w:r>
        <w:br w:type="page"/>
      </w:r>
    </w:p>
    <w:p w14:paraId="396D2EB9" w14:textId="34DEAE3F" w:rsidR="0021464A" w:rsidRPr="0039767C" w:rsidRDefault="0039767C" w:rsidP="00127E5A">
      <w:pPr>
        <w:pStyle w:val="2"/>
        <w:pageBreakBefore/>
        <w:spacing w:before="0"/>
        <w:ind w:firstLine="709"/>
        <w:jc w:val="both"/>
        <w:rPr>
          <w:b w:val="0"/>
          <w:bCs w:val="0"/>
        </w:rPr>
      </w:pPr>
      <w:bookmarkStart w:id="14" w:name="_Toc95422321"/>
      <w:r w:rsidRPr="0039767C">
        <w:rPr>
          <w:b w:val="0"/>
          <w:bCs w:val="0"/>
        </w:rPr>
        <w:lastRenderedPageBreak/>
        <w:t>Список и</w:t>
      </w:r>
      <w:r w:rsidR="00127E5A" w:rsidRPr="0039767C">
        <w:rPr>
          <w:b w:val="0"/>
          <w:bCs w:val="0"/>
        </w:rPr>
        <w:t>спользуе</w:t>
      </w:r>
      <w:r w:rsidRPr="0039767C">
        <w:rPr>
          <w:b w:val="0"/>
          <w:bCs w:val="0"/>
        </w:rPr>
        <w:t xml:space="preserve">мой </w:t>
      </w:r>
      <w:r w:rsidR="00127E5A" w:rsidRPr="0039767C">
        <w:rPr>
          <w:b w:val="0"/>
          <w:bCs w:val="0"/>
        </w:rPr>
        <w:t>литератур</w:t>
      </w:r>
      <w:bookmarkEnd w:id="14"/>
      <w:r w:rsidRPr="0039767C">
        <w:rPr>
          <w:b w:val="0"/>
          <w:bCs w:val="0"/>
        </w:rPr>
        <w:t>ы</w:t>
      </w:r>
    </w:p>
    <w:p w14:paraId="2850C800" w14:textId="77777777" w:rsidR="0039767C" w:rsidRPr="0039767C" w:rsidRDefault="0039767C" w:rsidP="0039767C"/>
    <w:p w14:paraId="5E79E6BE" w14:textId="5B1A342C" w:rsidR="009E20BB" w:rsidRPr="009E20BB" w:rsidRDefault="009E20BB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r w:rsidRPr="009E20BB">
        <w:rPr>
          <w:sz w:val="28"/>
          <w:szCs w:val="28"/>
          <w:lang w:val="ru-RU"/>
        </w:rPr>
        <w:t>https://docs.python.org/3/library/tkinter.html</w:t>
      </w:r>
    </w:p>
    <w:p w14:paraId="0226F83D" w14:textId="5996BCFC" w:rsidR="009E20BB" w:rsidRPr="009E20BB" w:rsidRDefault="009E20BB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r w:rsidRPr="009E20BB">
        <w:rPr>
          <w:sz w:val="28"/>
          <w:szCs w:val="28"/>
          <w:lang w:val="ru-RU"/>
        </w:rPr>
        <w:t>https://younglinux.info/tkinter/tkinter</w:t>
      </w:r>
    </w:p>
    <w:p w14:paraId="644B68A0" w14:textId="0FEFC1F7" w:rsidR="009E20BB" w:rsidRPr="009E20BB" w:rsidRDefault="009E20BB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r w:rsidRPr="009E20BB">
        <w:rPr>
          <w:sz w:val="28"/>
          <w:szCs w:val="28"/>
          <w:lang w:val="ru-RU"/>
        </w:rPr>
        <w:t>https://python-scripts.com/tkinter</w:t>
      </w:r>
    </w:p>
    <w:p w14:paraId="60FE4771" w14:textId="107C5747" w:rsidR="009E20BB" w:rsidRPr="009E20BB" w:rsidRDefault="009E20BB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r w:rsidRPr="009E20BB">
        <w:rPr>
          <w:sz w:val="28"/>
          <w:szCs w:val="28"/>
          <w:lang w:val="ru-RU"/>
        </w:rPr>
        <w:t>https://pythonru.com/uroki/obuchenie-python-gui-uroki-po-tkinter</w:t>
      </w:r>
    </w:p>
    <w:p w14:paraId="0F3A7F8B" w14:textId="163AAF01" w:rsidR="009E20BB" w:rsidRPr="009E20BB" w:rsidRDefault="009E20BB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r w:rsidRPr="009E20BB">
        <w:rPr>
          <w:sz w:val="28"/>
          <w:szCs w:val="28"/>
          <w:lang w:val="ru-RU"/>
        </w:rPr>
        <w:t>https://metanit.com/python/tutorial/9.1.php</w:t>
      </w:r>
    </w:p>
    <w:p w14:paraId="3803CAFE" w14:textId="6ADA2809" w:rsidR="0039767C" w:rsidRPr="0039767C" w:rsidRDefault="009E20BB" w:rsidP="0039767C">
      <w:pPr>
        <w:pStyle w:val="ac"/>
        <w:numPr>
          <w:ilvl w:val="0"/>
          <w:numId w:val="16"/>
        </w:numPr>
        <w:spacing w:before="0" w:beforeAutospacing="0" w:after="0" w:afterAutospacing="0"/>
        <w:jc w:val="left"/>
        <w:rPr>
          <w:sz w:val="28"/>
          <w:szCs w:val="28"/>
          <w:lang w:val="ru-RU"/>
        </w:rPr>
      </w:pPr>
      <w:r w:rsidRPr="009E20BB">
        <w:rPr>
          <w:sz w:val="28"/>
          <w:szCs w:val="28"/>
          <w:lang w:val="ru-RU"/>
        </w:rPr>
        <w:t>https://habr.com/ru/post/133337/</w:t>
      </w:r>
    </w:p>
    <w:p w14:paraId="0F8EDCAA" w14:textId="77777777" w:rsidR="0039767C" w:rsidRPr="00E85C23" w:rsidRDefault="0039767C" w:rsidP="0039767C">
      <w:pPr>
        <w:pStyle w:val="ac"/>
        <w:spacing w:before="0" w:beforeAutospacing="0" w:after="0" w:afterAutospacing="0"/>
        <w:ind w:left="1429"/>
        <w:jc w:val="left"/>
        <w:rPr>
          <w:lang w:val="ru-RU"/>
        </w:rPr>
      </w:pPr>
    </w:p>
    <w:p w14:paraId="03111DFA" w14:textId="77777777" w:rsidR="00DC7BB5" w:rsidRDefault="00DC7BB5" w:rsidP="00DC7BB5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  <w:r>
        <w:rPr>
          <w:color w:val="000000" w:themeColor="text1"/>
          <w:lang w:val="ru-RU"/>
        </w:rPr>
        <w:t xml:space="preserve">   </w:t>
      </w:r>
    </w:p>
    <w:p w14:paraId="42B7BC10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1DB68D28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7F51EBC1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04CE3C1C" w14:textId="77777777" w:rsidR="00127E5A" w:rsidRDefault="00127E5A" w:rsidP="00127E5A">
      <w:pPr>
        <w:pStyle w:val="ac"/>
        <w:spacing w:before="0" w:beforeAutospacing="0" w:after="0" w:afterAutospacing="0"/>
        <w:ind w:firstLine="709"/>
        <w:jc w:val="both"/>
        <w:rPr>
          <w:lang w:val="ru-RU"/>
        </w:rPr>
      </w:pPr>
    </w:p>
    <w:p w14:paraId="3C5A3BBA" w14:textId="4D287F30" w:rsidR="00D83D9D" w:rsidRPr="00D83D9D" w:rsidRDefault="00D83D9D" w:rsidP="00127E5A">
      <w:pPr>
        <w:ind w:firstLine="709"/>
        <w:jc w:val="both"/>
      </w:pPr>
    </w:p>
    <w:sectPr w:rsidR="00D83D9D" w:rsidRPr="00D83D9D" w:rsidSect="00127E5A">
      <w:footerReference w:type="default" r:id="rId13"/>
      <w:pgSz w:w="12240" w:h="15840"/>
      <w:pgMar w:top="1134" w:right="567" w:bottom="1134" w:left="1134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E666BB7" w14:textId="77777777" w:rsidR="007061E0" w:rsidRDefault="007061E0" w:rsidP="00127E5A">
      <w:r>
        <w:separator/>
      </w:r>
    </w:p>
    <w:p w14:paraId="1A3F3728" w14:textId="77777777" w:rsidR="007061E0" w:rsidRDefault="007061E0"/>
    <w:p w14:paraId="0633ADAF" w14:textId="77777777" w:rsidR="007061E0" w:rsidRDefault="007061E0" w:rsidP="00E6447B"/>
  </w:endnote>
  <w:endnote w:type="continuationSeparator" w:id="0">
    <w:p w14:paraId="5A199675" w14:textId="77777777" w:rsidR="007061E0" w:rsidRDefault="007061E0" w:rsidP="00127E5A">
      <w:r>
        <w:continuationSeparator/>
      </w:r>
    </w:p>
    <w:p w14:paraId="22ADFE77" w14:textId="77777777" w:rsidR="007061E0" w:rsidRDefault="007061E0"/>
    <w:p w14:paraId="0807EDA8" w14:textId="77777777" w:rsidR="007061E0" w:rsidRDefault="007061E0" w:rsidP="00E6447B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195078494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5677EAB0" w14:textId="4D89AA4D" w:rsidR="00956CB6" w:rsidRDefault="00956CB6">
        <w:pPr>
          <w:pStyle w:val="a8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0F739C6C" w14:textId="77777777" w:rsidR="006C3ECE" w:rsidRDefault="006C3ECE" w:rsidP="00E6447B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BFD516F" w14:textId="77777777" w:rsidR="007061E0" w:rsidRDefault="007061E0" w:rsidP="00127E5A">
      <w:r>
        <w:separator/>
      </w:r>
    </w:p>
    <w:p w14:paraId="3029DA8E" w14:textId="77777777" w:rsidR="007061E0" w:rsidRDefault="007061E0"/>
    <w:p w14:paraId="50B23B26" w14:textId="77777777" w:rsidR="007061E0" w:rsidRDefault="007061E0" w:rsidP="00E6447B"/>
  </w:footnote>
  <w:footnote w:type="continuationSeparator" w:id="0">
    <w:p w14:paraId="27A481E2" w14:textId="77777777" w:rsidR="007061E0" w:rsidRDefault="007061E0" w:rsidP="00127E5A">
      <w:r>
        <w:continuationSeparator/>
      </w:r>
    </w:p>
    <w:p w14:paraId="6D178308" w14:textId="77777777" w:rsidR="007061E0" w:rsidRDefault="007061E0"/>
    <w:p w14:paraId="3A0AB222" w14:textId="77777777" w:rsidR="007061E0" w:rsidRDefault="007061E0" w:rsidP="00E6447B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5C6F85"/>
    <w:multiLevelType w:val="hybridMultilevel"/>
    <w:tmpl w:val="274ACDF8"/>
    <w:lvl w:ilvl="0" w:tplc="04190001">
      <w:start w:val="1"/>
      <w:numFmt w:val="bullet"/>
      <w:lvlText w:val=""/>
      <w:lvlJc w:val="left"/>
      <w:pPr>
        <w:ind w:left="136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" w15:restartNumberingAfterBreak="0">
    <w:nsid w:val="10833314"/>
    <w:multiLevelType w:val="hybridMultilevel"/>
    <w:tmpl w:val="F27AB8C2"/>
    <w:lvl w:ilvl="0" w:tplc="2884996A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116168B4"/>
    <w:multiLevelType w:val="hybridMultilevel"/>
    <w:tmpl w:val="67A6E92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D0E691E"/>
    <w:multiLevelType w:val="hybridMultilevel"/>
    <w:tmpl w:val="8B6659C0"/>
    <w:lvl w:ilvl="0" w:tplc="FB0222E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3A087910"/>
    <w:multiLevelType w:val="hybridMultilevel"/>
    <w:tmpl w:val="69AA12D6"/>
    <w:lvl w:ilvl="0" w:tplc="FB0222E8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CDE451F"/>
    <w:multiLevelType w:val="multilevel"/>
    <w:tmpl w:val="EFB829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49452792"/>
    <w:multiLevelType w:val="multilevel"/>
    <w:tmpl w:val="740ECA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4CF06991"/>
    <w:multiLevelType w:val="multilevel"/>
    <w:tmpl w:val="4CA48A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4D224B14"/>
    <w:multiLevelType w:val="hybridMultilevel"/>
    <w:tmpl w:val="087CDE84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9" w15:restartNumberingAfterBreak="0">
    <w:nsid w:val="50E81408"/>
    <w:multiLevelType w:val="hybridMultilevel"/>
    <w:tmpl w:val="E6F607D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D1E1414"/>
    <w:multiLevelType w:val="hybridMultilevel"/>
    <w:tmpl w:val="3196A7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F0469D5"/>
    <w:multiLevelType w:val="hybridMultilevel"/>
    <w:tmpl w:val="978C4A0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5F116395"/>
    <w:multiLevelType w:val="hybridMultilevel"/>
    <w:tmpl w:val="7494CA5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6B1B4728"/>
    <w:multiLevelType w:val="hybridMultilevel"/>
    <w:tmpl w:val="DD661CB2"/>
    <w:lvl w:ilvl="0" w:tplc="ED2E8514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71117015"/>
    <w:multiLevelType w:val="hybridMultilevel"/>
    <w:tmpl w:val="4E92CB8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2311184"/>
    <w:multiLevelType w:val="multilevel"/>
    <w:tmpl w:val="627EE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8"/>
  </w:num>
  <w:num w:numId="2">
    <w:abstractNumId w:val="13"/>
  </w:num>
  <w:num w:numId="3">
    <w:abstractNumId w:val="10"/>
  </w:num>
  <w:num w:numId="4">
    <w:abstractNumId w:val="11"/>
  </w:num>
  <w:num w:numId="5">
    <w:abstractNumId w:val="2"/>
  </w:num>
  <w:num w:numId="6">
    <w:abstractNumId w:val="15"/>
  </w:num>
  <w:num w:numId="7">
    <w:abstractNumId w:val="7"/>
  </w:num>
  <w:num w:numId="8">
    <w:abstractNumId w:val="5"/>
  </w:num>
  <w:num w:numId="9">
    <w:abstractNumId w:val="6"/>
  </w:num>
  <w:num w:numId="10">
    <w:abstractNumId w:val="12"/>
  </w:num>
  <w:num w:numId="11">
    <w:abstractNumId w:val="0"/>
  </w:num>
  <w:num w:numId="12">
    <w:abstractNumId w:val="14"/>
  </w:num>
  <w:num w:numId="13">
    <w:abstractNumId w:val="9"/>
  </w:num>
  <w:num w:numId="14">
    <w:abstractNumId w:val="3"/>
  </w:num>
  <w:num w:numId="15">
    <w:abstractNumId w:val="4"/>
  </w:num>
  <w:num w:numId="1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81F2E"/>
    <w:rsid w:val="000C11B2"/>
    <w:rsid w:val="000D07FD"/>
    <w:rsid w:val="000D3E01"/>
    <w:rsid w:val="00127E5A"/>
    <w:rsid w:val="001477E0"/>
    <w:rsid w:val="0015233F"/>
    <w:rsid w:val="0021464A"/>
    <w:rsid w:val="00230CE6"/>
    <w:rsid w:val="00235AF9"/>
    <w:rsid w:val="002553E5"/>
    <w:rsid w:val="00255F0C"/>
    <w:rsid w:val="00283E51"/>
    <w:rsid w:val="002B0A89"/>
    <w:rsid w:val="00310B12"/>
    <w:rsid w:val="003234C5"/>
    <w:rsid w:val="0039767C"/>
    <w:rsid w:val="003B2EA6"/>
    <w:rsid w:val="004B677E"/>
    <w:rsid w:val="004C47D9"/>
    <w:rsid w:val="00506820"/>
    <w:rsid w:val="0063150E"/>
    <w:rsid w:val="0066533E"/>
    <w:rsid w:val="00665BA1"/>
    <w:rsid w:val="00681F2E"/>
    <w:rsid w:val="006C3ECE"/>
    <w:rsid w:val="006E1AA3"/>
    <w:rsid w:val="007061E0"/>
    <w:rsid w:val="00725703"/>
    <w:rsid w:val="00774D55"/>
    <w:rsid w:val="007841DF"/>
    <w:rsid w:val="00813619"/>
    <w:rsid w:val="00902BC1"/>
    <w:rsid w:val="00956CB6"/>
    <w:rsid w:val="009E20BB"/>
    <w:rsid w:val="009F5180"/>
    <w:rsid w:val="009F7EC8"/>
    <w:rsid w:val="00AB0DB7"/>
    <w:rsid w:val="00B8237B"/>
    <w:rsid w:val="00BC5BCC"/>
    <w:rsid w:val="00C04318"/>
    <w:rsid w:val="00C37CC1"/>
    <w:rsid w:val="00C61C39"/>
    <w:rsid w:val="00C67C2A"/>
    <w:rsid w:val="00CC13A8"/>
    <w:rsid w:val="00CE5A38"/>
    <w:rsid w:val="00D12AA2"/>
    <w:rsid w:val="00D41F44"/>
    <w:rsid w:val="00D83D9D"/>
    <w:rsid w:val="00DC7BB5"/>
    <w:rsid w:val="00E61948"/>
    <w:rsid w:val="00E6447B"/>
    <w:rsid w:val="00E84153"/>
    <w:rsid w:val="00E85C23"/>
    <w:rsid w:val="00EC068A"/>
    <w:rsid w:val="00EC0755"/>
    <w:rsid w:val="00F77A64"/>
    <w:rsid w:val="00F852F6"/>
    <w:rsid w:val="00FA1E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4F50C43"/>
  <w15:docId w15:val="{B03C6A0F-2AB8-4D6D-B1B7-D07AA138D6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autoRedefine/>
    <w:qFormat/>
    <w:rsid w:val="00127E5A"/>
    <w:pPr>
      <w:spacing w:after="0" w:line="240" w:lineRule="auto"/>
      <w:jc w:val="center"/>
    </w:pPr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autoRedefine/>
    <w:uiPriority w:val="99"/>
    <w:qFormat/>
    <w:rsid w:val="0021464A"/>
    <w:pPr>
      <w:pageBreakBefore/>
      <w:outlineLvl w:val="0"/>
    </w:pPr>
    <w:rPr>
      <w:b/>
      <w:i/>
      <w:smallCaps/>
      <w:noProof/>
      <w:color w:val="auto"/>
      <w:lang w:eastAsia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F77A64"/>
    <w:pPr>
      <w:keepNext/>
      <w:keepLines/>
      <w:spacing w:before="200"/>
      <w:outlineLvl w:val="1"/>
    </w:pPr>
    <w:rPr>
      <w:rFonts w:eastAsiaTheme="majorEastAsia" w:cstheme="majorBidi"/>
      <w:b/>
      <w:bCs/>
      <w:color w:val="auto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CC13A8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1">
    <w:name w:val="Обычный1"/>
    <w:rsid w:val="0021464A"/>
    <w:pPr>
      <w:spacing w:after="0" w:line="240" w:lineRule="auto"/>
      <w:ind w:firstLine="851"/>
      <w:jc w:val="both"/>
    </w:pPr>
    <w:rPr>
      <w:rFonts w:ascii="Times New Roman" w:eastAsia="Arial" w:hAnsi="Times New Roman" w:cs="Arial"/>
      <w:sz w:val="28"/>
      <w:lang w:val="ru-RU" w:eastAsia="ru-RU"/>
    </w:rPr>
  </w:style>
  <w:style w:type="character" w:customStyle="1" w:styleId="10">
    <w:name w:val="Заголовок 1 Знак"/>
    <w:basedOn w:val="a0"/>
    <w:link w:val="1"/>
    <w:uiPriority w:val="99"/>
    <w:rsid w:val="0021464A"/>
    <w:rPr>
      <w:rFonts w:ascii="Times New Roman" w:eastAsia="Times New Roman" w:hAnsi="Times New Roman" w:cs="Times New Roman"/>
      <w:b/>
      <w:i/>
      <w:smallCaps/>
      <w:noProof/>
      <w:sz w:val="28"/>
      <w:szCs w:val="28"/>
      <w:lang w:val="ru-RU"/>
    </w:rPr>
  </w:style>
  <w:style w:type="paragraph" w:customStyle="1" w:styleId="a3">
    <w:name w:val="размещено"/>
    <w:basedOn w:val="a"/>
    <w:autoRedefine/>
    <w:uiPriority w:val="99"/>
    <w:rsid w:val="0021464A"/>
    <w:rPr>
      <w:color w:val="FFFFFF"/>
    </w:rPr>
  </w:style>
  <w:style w:type="paragraph" w:styleId="a4">
    <w:name w:val="TOC Heading"/>
    <w:basedOn w:val="1"/>
    <w:next w:val="a"/>
    <w:uiPriority w:val="39"/>
    <w:unhideWhenUsed/>
    <w:qFormat/>
    <w:rsid w:val="0021464A"/>
    <w:pPr>
      <w:keepNext/>
      <w:keepLines/>
      <w:pageBreakBefore w:val="0"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i w:val="0"/>
      <w:smallCaps w:val="0"/>
      <w:noProof w:val="0"/>
      <w:color w:val="2E74B5" w:themeColor="accent1" w:themeShade="BF"/>
      <w:sz w:val="32"/>
      <w:szCs w:val="32"/>
      <w:lang w:val="en-US"/>
    </w:rPr>
  </w:style>
  <w:style w:type="paragraph" w:styleId="12">
    <w:name w:val="toc 1"/>
    <w:basedOn w:val="a"/>
    <w:next w:val="a"/>
    <w:autoRedefine/>
    <w:uiPriority w:val="39"/>
    <w:unhideWhenUsed/>
    <w:rsid w:val="0021464A"/>
    <w:pPr>
      <w:spacing w:after="100"/>
    </w:pPr>
  </w:style>
  <w:style w:type="character" w:styleId="a5">
    <w:name w:val="Hyperlink"/>
    <w:basedOn w:val="a0"/>
    <w:uiPriority w:val="99"/>
    <w:unhideWhenUsed/>
    <w:rsid w:val="0021464A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21464A"/>
    <w:pPr>
      <w:tabs>
        <w:tab w:val="center" w:pos="4844"/>
        <w:tab w:val="right" w:pos="9689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21464A"/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a8">
    <w:name w:val="footer"/>
    <w:basedOn w:val="a"/>
    <w:link w:val="a9"/>
    <w:uiPriority w:val="99"/>
    <w:unhideWhenUsed/>
    <w:rsid w:val="0021464A"/>
    <w:pPr>
      <w:tabs>
        <w:tab w:val="center" w:pos="4844"/>
        <w:tab w:val="right" w:pos="9689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21464A"/>
    <w:rPr>
      <w:rFonts w:ascii="Times New Roman" w:eastAsia="Times New Roman" w:hAnsi="Times New Roman" w:cs="Times New Roman"/>
      <w:color w:val="000000"/>
      <w:sz w:val="28"/>
      <w:szCs w:val="28"/>
      <w:lang w:val="ru-RU" w:eastAsia="ru-RU"/>
    </w:rPr>
  </w:style>
  <w:style w:type="paragraph" w:styleId="aa">
    <w:name w:val="Title"/>
    <w:basedOn w:val="a"/>
    <w:next w:val="a"/>
    <w:link w:val="ab"/>
    <w:uiPriority w:val="10"/>
    <w:qFormat/>
    <w:rsid w:val="0021464A"/>
    <w:pPr>
      <w:contextualSpacing/>
    </w:pPr>
    <w:rPr>
      <w:rFonts w:eastAsiaTheme="majorEastAsia" w:cstheme="majorBidi"/>
      <w:color w:val="auto"/>
      <w:spacing w:val="-10"/>
      <w:kern w:val="28"/>
      <w:szCs w:val="56"/>
    </w:rPr>
  </w:style>
  <w:style w:type="character" w:customStyle="1" w:styleId="ab">
    <w:name w:val="Заголовок Знак"/>
    <w:basedOn w:val="a0"/>
    <w:link w:val="aa"/>
    <w:uiPriority w:val="10"/>
    <w:rsid w:val="0021464A"/>
    <w:rPr>
      <w:rFonts w:ascii="Times New Roman" w:eastAsiaTheme="majorEastAsia" w:hAnsi="Times New Roman" w:cstheme="majorBidi"/>
      <w:spacing w:val="-10"/>
      <w:kern w:val="28"/>
      <w:sz w:val="28"/>
      <w:szCs w:val="56"/>
      <w:lang w:val="ru-RU" w:eastAsia="ru-RU"/>
    </w:rPr>
  </w:style>
  <w:style w:type="paragraph" w:styleId="ac">
    <w:name w:val="Normal (Web)"/>
    <w:basedOn w:val="a"/>
    <w:uiPriority w:val="99"/>
    <w:unhideWhenUsed/>
    <w:rsid w:val="0021464A"/>
    <w:pPr>
      <w:spacing w:before="100" w:beforeAutospacing="1" w:after="100" w:afterAutospacing="1"/>
    </w:pPr>
    <w:rPr>
      <w:color w:val="auto"/>
      <w:sz w:val="24"/>
      <w:szCs w:val="24"/>
      <w:lang w:val="en-US" w:eastAsia="en-US"/>
    </w:rPr>
  </w:style>
  <w:style w:type="paragraph" w:styleId="ad">
    <w:name w:val="Balloon Text"/>
    <w:basedOn w:val="a"/>
    <w:link w:val="ae"/>
    <w:uiPriority w:val="99"/>
    <w:semiHidden/>
    <w:unhideWhenUsed/>
    <w:rsid w:val="00F77A64"/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F77A64"/>
    <w:rPr>
      <w:rFonts w:ascii="Tahoma" w:eastAsia="Times New Roman" w:hAnsi="Tahoma" w:cs="Tahoma"/>
      <w:color w:val="000000"/>
      <w:sz w:val="16"/>
      <w:szCs w:val="16"/>
      <w:lang w:val="ru-RU" w:eastAsia="ru-RU"/>
    </w:rPr>
  </w:style>
  <w:style w:type="character" w:customStyle="1" w:styleId="20">
    <w:name w:val="Заголовок 2 Знак"/>
    <w:basedOn w:val="a0"/>
    <w:link w:val="2"/>
    <w:uiPriority w:val="9"/>
    <w:rsid w:val="00F77A64"/>
    <w:rPr>
      <w:rFonts w:ascii="Times New Roman" w:eastAsiaTheme="majorEastAsia" w:hAnsi="Times New Roman" w:cstheme="majorBidi"/>
      <w:b/>
      <w:bCs/>
      <w:sz w:val="28"/>
      <w:szCs w:val="26"/>
      <w:lang w:val="ru-RU" w:eastAsia="ru-RU"/>
    </w:rPr>
  </w:style>
  <w:style w:type="paragraph" w:styleId="21">
    <w:name w:val="toc 2"/>
    <w:basedOn w:val="a"/>
    <w:next w:val="a"/>
    <w:autoRedefine/>
    <w:uiPriority w:val="39"/>
    <w:unhideWhenUsed/>
    <w:rsid w:val="00F77A64"/>
    <w:pPr>
      <w:spacing w:after="100"/>
      <w:ind w:left="280"/>
    </w:pPr>
  </w:style>
  <w:style w:type="paragraph" w:styleId="af">
    <w:name w:val="List Paragraph"/>
    <w:basedOn w:val="a"/>
    <w:uiPriority w:val="34"/>
    <w:qFormat/>
    <w:rsid w:val="00F77A64"/>
    <w:pPr>
      <w:ind w:left="720"/>
      <w:contextualSpacing/>
    </w:pPr>
  </w:style>
  <w:style w:type="table" w:styleId="af0">
    <w:name w:val="Table Grid"/>
    <w:basedOn w:val="a1"/>
    <w:uiPriority w:val="39"/>
    <w:rsid w:val="0081361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uiPriority w:val="99"/>
    <w:semiHidden/>
    <w:unhideWhenUsed/>
    <w:rsid w:val="002B0A89"/>
    <w:rPr>
      <w:color w:val="954F72" w:themeColor="followedHyperlink"/>
      <w:u w:val="single"/>
    </w:rPr>
  </w:style>
  <w:style w:type="character" w:customStyle="1" w:styleId="30">
    <w:name w:val="Заголовок 3 Знак"/>
    <w:basedOn w:val="a0"/>
    <w:link w:val="3"/>
    <w:uiPriority w:val="9"/>
    <w:semiHidden/>
    <w:rsid w:val="00CC13A8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ru-RU" w:eastAsia="ru-RU"/>
    </w:rPr>
  </w:style>
  <w:style w:type="character" w:styleId="af2">
    <w:name w:val="Unresolved Mention"/>
    <w:basedOn w:val="a0"/>
    <w:uiPriority w:val="99"/>
    <w:semiHidden/>
    <w:unhideWhenUsed/>
    <w:rsid w:val="0039767C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3119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409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633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593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029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158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141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16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095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13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13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3844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181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999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5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824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2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90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522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137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0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02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FC89D67-18B8-478F-A4EC-E97DC50374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0</TotalTime>
  <Pages>8</Pages>
  <Words>541</Words>
  <Characters>3090</Characters>
  <Application>Microsoft Office Word</Application>
  <DocSecurity>0</DocSecurity>
  <Lines>25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2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iceconter100@mail.ru</dc:creator>
  <cp:lastModifiedBy>Damir Suyendykov</cp:lastModifiedBy>
  <cp:revision>17</cp:revision>
  <dcterms:created xsi:type="dcterms:W3CDTF">2022-02-10T13:15:00Z</dcterms:created>
  <dcterms:modified xsi:type="dcterms:W3CDTF">2022-03-02T06:15:00Z</dcterms:modified>
</cp:coreProperties>
</file>